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74C189F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профессиональное образовательное учреждение</w:t>
      </w:r>
    </w:p>
    <w:p w14:paraId="3D598466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963455">
        <w:rPr>
          <w:rFonts w:ascii="Times New Roman" w:hAnsi="Times New Roman" w:cs="Times New Roman"/>
          <w:sz w:val="28"/>
          <w:szCs w:val="28"/>
        </w:rPr>
        <w:t>Торжокский</w:t>
      </w:r>
      <w:proofErr w:type="spellEnd"/>
      <w:r w:rsidRPr="00963455">
        <w:rPr>
          <w:rFonts w:ascii="Times New Roman" w:hAnsi="Times New Roman" w:cs="Times New Roman"/>
          <w:sz w:val="28"/>
          <w:szCs w:val="28"/>
        </w:rPr>
        <w:t xml:space="preserve"> политехнический колледж</w:t>
      </w:r>
    </w:p>
    <w:p w14:paraId="2E39019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го агентства по государственным резервам</w:t>
      </w:r>
    </w:p>
    <w:p w14:paraId="5BFFC597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E4C1EB9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9439C7D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D735DC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83A1994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7F428BE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CCBE31B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4D453BB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дивидуальное</w:t>
      </w:r>
      <w:r w:rsidRPr="00963455">
        <w:rPr>
          <w:rFonts w:ascii="Times New Roman" w:hAnsi="Times New Roman" w:cs="Times New Roman"/>
          <w:sz w:val="28"/>
          <w:szCs w:val="28"/>
        </w:rPr>
        <w:t xml:space="preserve"> задание по МДК.01.01 </w:t>
      </w:r>
    </w:p>
    <w:p w14:paraId="709D0D5D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«Разработка программных модулей»</w:t>
      </w:r>
    </w:p>
    <w:p w14:paraId="5416A038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30D72D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5FC5F0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DD75C9A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A08597C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5DC635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89C921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DF5C3CA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864FD31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Выполнил студент группы П-30</w:t>
      </w:r>
    </w:p>
    <w:p w14:paraId="15520E5B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963455">
        <w:rPr>
          <w:rFonts w:ascii="Times New Roman" w:hAnsi="Times New Roman" w:cs="Times New Roman"/>
          <w:sz w:val="28"/>
          <w:szCs w:val="28"/>
        </w:rPr>
        <w:t>Гаврильченко</w:t>
      </w:r>
      <w:proofErr w:type="spellEnd"/>
      <w:r w:rsidRPr="00963455">
        <w:rPr>
          <w:rFonts w:ascii="Times New Roman" w:hAnsi="Times New Roman" w:cs="Times New Roman"/>
          <w:sz w:val="28"/>
          <w:szCs w:val="28"/>
        </w:rPr>
        <w:t xml:space="preserve"> С.А.</w:t>
      </w:r>
    </w:p>
    <w:p w14:paraId="07FD6C77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Баранов Д.М.</w:t>
      </w:r>
    </w:p>
    <w:p w14:paraId="2036B593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E07F8C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88A1212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3E43240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468A8C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2025</w:t>
      </w:r>
      <w:r w:rsidRPr="00963455">
        <w:rPr>
          <w:rFonts w:ascii="Times New Roman" w:hAnsi="Times New Roman" w:cs="Times New Roman"/>
          <w:sz w:val="28"/>
          <w:szCs w:val="28"/>
        </w:rPr>
        <w:br w:type="page"/>
      </w:r>
    </w:p>
    <w:p w14:paraId="240CF728" w14:textId="20728343" w:rsidR="00ED5AF0" w:rsidRPr="00C57D01" w:rsidRDefault="00ED5AF0" w:rsidP="00ED5AF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534DF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Раздел 1 – Практическая значимость </w:t>
      </w:r>
      <w:r w:rsidRPr="00ED5AF0">
        <w:rPr>
          <w:rFonts w:ascii="Times New Roman" w:hAnsi="Times New Roman" w:cs="Times New Roman"/>
          <w:b/>
          <w:bCs/>
          <w:sz w:val="28"/>
          <w:szCs w:val="28"/>
        </w:rPr>
        <w:t>разработки</w:t>
      </w:r>
      <w:r w:rsidRPr="00ED5AF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D5AF0">
        <w:rPr>
          <w:rFonts w:ascii="Times New Roman" w:hAnsi="Times New Roman" w:cs="Times New Roman"/>
          <w:b/>
          <w:bCs/>
          <w:sz w:val="28"/>
          <w:szCs w:val="28"/>
        </w:rPr>
        <w:t>ПО</w:t>
      </w:r>
    </w:p>
    <w:p w14:paraId="7985FD81" w14:textId="2709458B" w:rsidR="00990852" w:rsidRPr="00990852" w:rsidRDefault="00990852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блема заключатся в том, что 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настоящее время процесс составления экзаменационных билетов вручную является трудоемким, требует значительных временных затрат и подвержен ошибкам. Преподавателю приходится вручную выбирать вопросы из разных разделов, следить за тем, чтобы вопросы не повторялись, и проверять, хватает ли вопросов для формирования нужного количества билетов. Это особенно сложно при большом количестве </w:t>
      </w:r>
      <w:r>
        <w:rPr>
          <w:rFonts w:ascii="Times New Roman" w:hAnsi="Times New Roman" w:cs="Times New Roman"/>
          <w:sz w:val="28"/>
          <w:szCs w:val="28"/>
        </w:rPr>
        <w:t>билето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или при необходимости частого обновления вопросов.</w:t>
      </w:r>
    </w:p>
    <w:p w14:paraId="354484F9" w14:textId="77777777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Задачи: </w:t>
      </w:r>
    </w:p>
    <w:p w14:paraId="6D53E0D1" w14:textId="690EFB54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1.</w:t>
      </w:r>
      <w:r w:rsidR="009355B1">
        <w:rPr>
          <w:rFonts w:ascii="Times New Roman" w:hAnsi="Times New Roman" w:cs="Times New Roman"/>
          <w:sz w:val="28"/>
          <w:szCs w:val="28"/>
        </w:rPr>
        <w:t xml:space="preserve"> С</w:t>
      </w:r>
      <w:r w:rsidRPr="00347575">
        <w:rPr>
          <w:rFonts w:ascii="Times New Roman" w:hAnsi="Times New Roman" w:cs="Times New Roman"/>
          <w:sz w:val="28"/>
          <w:szCs w:val="28"/>
        </w:rPr>
        <w:t>озда</w:t>
      </w:r>
      <w:r w:rsidR="009355B1">
        <w:rPr>
          <w:rFonts w:ascii="Times New Roman" w:hAnsi="Times New Roman" w:cs="Times New Roman"/>
          <w:sz w:val="28"/>
          <w:szCs w:val="28"/>
        </w:rPr>
        <w:t>ние</w:t>
      </w:r>
      <w:r w:rsidRPr="00347575">
        <w:rPr>
          <w:rFonts w:ascii="Times New Roman" w:hAnsi="Times New Roman" w:cs="Times New Roman"/>
          <w:sz w:val="28"/>
          <w:szCs w:val="28"/>
        </w:rPr>
        <w:t xml:space="preserve"> эффективн</w:t>
      </w:r>
      <w:r w:rsidR="009355B1">
        <w:rPr>
          <w:rFonts w:ascii="Times New Roman" w:hAnsi="Times New Roman" w:cs="Times New Roman"/>
          <w:sz w:val="28"/>
          <w:szCs w:val="28"/>
        </w:rPr>
        <w:t>ой</w:t>
      </w:r>
      <w:r w:rsidRPr="00347575">
        <w:rPr>
          <w:rFonts w:ascii="Times New Roman" w:hAnsi="Times New Roman" w:cs="Times New Roman"/>
          <w:sz w:val="28"/>
          <w:szCs w:val="28"/>
        </w:rPr>
        <w:t xml:space="preserve"> структур</w:t>
      </w:r>
      <w:r w:rsidR="009355B1">
        <w:rPr>
          <w:rFonts w:ascii="Times New Roman" w:hAnsi="Times New Roman" w:cs="Times New Roman"/>
          <w:sz w:val="28"/>
          <w:szCs w:val="28"/>
        </w:rPr>
        <w:t>ы</w:t>
      </w:r>
      <w:r w:rsidRPr="00347575">
        <w:rPr>
          <w:rFonts w:ascii="Times New Roman" w:hAnsi="Times New Roman" w:cs="Times New Roman"/>
          <w:sz w:val="28"/>
          <w:szCs w:val="28"/>
        </w:rPr>
        <w:t xml:space="preserve"> для хранения вопросов по трем разделам: «знать», «уметь», «владеть». </w:t>
      </w:r>
    </w:p>
    <w:p w14:paraId="705BFBB3" w14:textId="161536EE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2. Разработка логики для случайного выбора вопросов из каждого раздела с учетом уже выбранных. </w:t>
      </w:r>
    </w:p>
    <w:p w14:paraId="46161263" w14:textId="7FF86DA0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3. Создание удобного интерфейса для ввода количества билетов и выбора файла для сохранения. </w:t>
      </w:r>
    </w:p>
    <w:p w14:paraId="505C8ACF" w14:textId="345D3CD1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4. Реализация механизма проверки </w:t>
      </w:r>
      <w:r w:rsidR="00FD454E">
        <w:rPr>
          <w:rFonts w:ascii="Times New Roman" w:hAnsi="Times New Roman" w:cs="Times New Roman"/>
          <w:sz w:val="28"/>
          <w:szCs w:val="28"/>
        </w:rPr>
        <w:t>правильности составления</w:t>
      </w:r>
      <w:r w:rsidRPr="00347575">
        <w:rPr>
          <w:rFonts w:ascii="Times New Roman" w:hAnsi="Times New Roman" w:cs="Times New Roman"/>
          <w:sz w:val="28"/>
          <w:szCs w:val="28"/>
        </w:rPr>
        <w:t xml:space="preserve"> вопросов и возможность добавления </w:t>
      </w:r>
      <w:r w:rsidR="00FD454E">
        <w:rPr>
          <w:rFonts w:ascii="Times New Roman" w:hAnsi="Times New Roman" w:cs="Times New Roman"/>
          <w:sz w:val="28"/>
          <w:szCs w:val="28"/>
        </w:rPr>
        <w:t>новых</w:t>
      </w:r>
      <w:r w:rsidRPr="0034757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C7B61F0" w14:textId="7777777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Сложности: </w:t>
      </w:r>
    </w:p>
    <w:p w14:paraId="5E5D0814" w14:textId="0EA7CE1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1. Ограниченное количество вопросов</w:t>
      </w:r>
      <w:r w:rsidR="009355B1">
        <w:rPr>
          <w:rFonts w:ascii="Times New Roman" w:hAnsi="Times New Roman" w:cs="Times New Roman"/>
          <w:sz w:val="28"/>
          <w:szCs w:val="28"/>
        </w:rPr>
        <w:t>:</w:t>
      </w:r>
    </w:p>
    <w:p w14:paraId="08D390C9" w14:textId="280DD3C8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- Если вопросов недостаточно для формирования запрошенного числа билетов, нужно правильно информировать пользователя и обеспечить возможность добавления</w:t>
      </w:r>
      <w:r w:rsidR="00FD454E">
        <w:rPr>
          <w:rFonts w:ascii="Times New Roman" w:hAnsi="Times New Roman" w:cs="Times New Roman"/>
          <w:sz w:val="28"/>
          <w:szCs w:val="28"/>
        </w:rPr>
        <w:t xml:space="preserve"> новых билетов</w:t>
      </w:r>
      <w:r w:rsidRPr="0034757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66B121D" w14:textId="6EA951AA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2. Случайный выбор вопросов</w:t>
      </w:r>
      <w:r w:rsidR="009355B1">
        <w:rPr>
          <w:rFonts w:ascii="Times New Roman" w:hAnsi="Times New Roman" w:cs="Times New Roman"/>
          <w:sz w:val="28"/>
          <w:szCs w:val="28"/>
        </w:rPr>
        <w:t>:</w:t>
      </w:r>
    </w:p>
    <w:p w14:paraId="63F04BB9" w14:textId="2DDC43F0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- Обеспечение случайности выбора</w:t>
      </w:r>
      <w:r w:rsidR="009355B1">
        <w:rPr>
          <w:rFonts w:ascii="Times New Roman" w:hAnsi="Times New Roman" w:cs="Times New Roman"/>
          <w:sz w:val="28"/>
          <w:szCs w:val="28"/>
        </w:rPr>
        <w:t xml:space="preserve"> вопросов</w:t>
      </w:r>
      <w:r w:rsidRPr="00347575">
        <w:rPr>
          <w:rFonts w:ascii="Times New Roman" w:hAnsi="Times New Roman" w:cs="Times New Roman"/>
          <w:sz w:val="28"/>
          <w:szCs w:val="28"/>
        </w:rPr>
        <w:t xml:space="preserve"> с сохранением уникальности в пределах одного билета. </w:t>
      </w:r>
    </w:p>
    <w:p w14:paraId="56A45A1F" w14:textId="559C58B5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3. Работа с файлами</w:t>
      </w:r>
      <w:r w:rsidR="009355B1">
        <w:rPr>
          <w:rFonts w:ascii="Times New Roman" w:hAnsi="Times New Roman" w:cs="Times New Roman"/>
          <w:sz w:val="28"/>
          <w:szCs w:val="28"/>
        </w:rPr>
        <w:t>:</w:t>
      </w:r>
    </w:p>
    <w:p w14:paraId="0BEAEDD2" w14:textId="7777777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- Необходимо организовать надежный ввод-вывод данных для работы с текстовыми файлами, в том числе для сохранения обновленного списка вопросов. </w:t>
      </w:r>
    </w:p>
    <w:p w14:paraId="2849E1C6" w14:textId="365D8E9D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lastRenderedPageBreak/>
        <w:t>4. Поддержка пользователей</w:t>
      </w:r>
      <w:r w:rsidR="009355B1">
        <w:rPr>
          <w:rFonts w:ascii="Times New Roman" w:hAnsi="Times New Roman" w:cs="Times New Roman"/>
          <w:sz w:val="28"/>
          <w:szCs w:val="28"/>
        </w:rPr>
        <w:t>:</w:t>
      </w:r>
    </w:p>
    <w:p w14:paraId="5215384B" w14:textId="7777777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- Обеспечение простоты использования системы для преподавателей с разным уровнем технических знаний. </w:t>
      </w:r>
    </w:p>
    <w:p w14:paraId="6DB3D436" w14:textId="5D83002F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Почему ПО может быть востребовано:</w:t>
      </w:r>
    </w:p>
    <w:p w14:paraId="2A95A465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1. Автоматизация процесса создания экзаменационных билетов: </w:t>
      </w:r>
    </w:p>
    <w:p w14:paraId="49D08C09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Программа значительно упрощает подготовку билетов, избавляя преподавателя от необходимости вручную отбирать вопросы. </w:t>
      </w:r>
    </w:p>
    <w:p w14:paraId="60990AD6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2. Сокращение времени на составление билетов: </w:t>
      </w:r>
    </w:p>
    <w:p w14:paraId="6A419E37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Быстрое и эффективное генерирование экзаменационных билетов позволяет преподавателю сэкономить время и сосредоточиться на других аспектах подготовки к экзамену. </w:t>
      </w:r>
    </w:p>
    <w:p w14:paraId="725F8216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3. Предотвращение повторения вопросов: </w:t>
      </w:r>
    </w:p>
    <w:p w14:paraId="550E8B97" w14:textId="3FCBD1EA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Алгоритм обеспечивает </w:t>
      </w:r>
      <w:proofErr w:type="gramStart"/>
      <w:r w:rsidRPr="00C55C3A">
        <w:rPr>
          <w:rFonts w:ascii="Times New Roman" w:hAnsi="Times New Roman" w:cs="Times New Roman"/>
          <w:sz w:val="28"/>
          <w:szCs w:val="28"/>
        </w:rPr>
        <w:t>отсутствие</w:t>
      </w:r>
      <w:proofErr w:type="gramEnd"/>
      <w:r w:rsidRPr="00C55C3A">
        <w:rPr>
          <w:rFonts w:ascii="Times New Roman" w:hAnsi="Times New Roman" w:cs="Times New Roman"/>
          <w:sz w:val="28"/>
          <w:szCs w:val="28"/>
        </w:rPr>
        <w:t xml:space="preserve"> </w:t>
      </w:r>
      <w:r w:rsidR="00D31661" w:rsidRPr="00C55C3A">
        <w:rPr>
          <w:rFonts w:ascii="Times New Roman" w:hAnsi="Times New Roman" w:cs="Times New Roman"/>
          <w:sz w:val="28"/>
          <w:szCs w:val="28"/>
        </w:rPr>
        <w:t>дублирующийся</w:t>
      </w:r>
      <w:r w:rsidRPr="00C55C3A">
        <w:rPr>
          <w:rFonts w:ascii="Times New Roman" w:hAnsi="Times New Roman" w:cs="Times New Roman"/>
          <w:sz w:val="28"/>
          <w:szCs w:val="28"/>
        </w:rPr>
        <w:t xml:space="preserve"> вопросов в билетах. </w:t>
      </w:r>
    </w:p>
    <w:p w14:paraId="2A0DF49A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4. Разбиение по разделам: </w:t>
      </w:r>
    </w:p>
    <w:p w14:paraId="746D7C21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Возможность выбора вопросов по различным разделам помогает равномерно оценить знания студентов и разнообразит экзаменационный процесс. </w:t>
      </w:r>
    </w:p>
    <w:p w14:paraId="273FE312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5. Генерация случайных вопросов: </w:t>
      </w:r>
    </w:p>
    <w:p w14:paraId="58F6DE5D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Студенты не могут предугадать, какие вопросы будут в экзаменационных билетах, что увеличивает объективность оценки. </w:t>
      </w:r>
    </w:p>
    <w:p w14:paraId="11BD71CD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6. Сохранение и управление вопросами: </w:t>
      </w:r>
    </w:p>
    <w:p w14:paraId="2BC37B0C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Программа дает возможность дополнительно вводить и обновлять вопросы, что позволяет поддерживать актуальность содержания экзамена. </w:t>
      </w:r>
    </w:p>
    <w:p w14:paraId="05545055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7. Уведомление об недостатке вопросов: </w:t>
      </w:r>
    </w:p>
    <w:p w14:paraId="0E9A7F9C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Программа информирует преподавателя о необходимости добавления новых вопросов. </w:t>
      </w:r>
    </w:p>
    <w:p w14:paraId="581E3606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8. Легкость в экспорте данных: </w:t>
      </w:r>
    </w:p>
    <w:p w14:paraId="1A0B606B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>- Возможность сохранения сгенерированных билетов в текстовый файл позволяет преподавателю легко распечатать.</w:t>
      </w:r>
    </w:p>
    <w:p w14:paraId="417EB35A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lastRenderedPageBreak/>
        <w:t xml:space="preserve">9. Гибкость в настройках: </w:t>
      </w:r>
    </w:p>
    <w:p w14:paraId="409B8DA4" w14:textId="34B34C4D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>- Пользователь может самостоятельно определить количество билетов, что позволяет адаптировать программу под различные требования и условия.</w:t>
      </w:r>
    </w:p>
    <w:p w14:paraId="42D54547" w14:textId="3B7EF5CA" w:rsidR="00FD454E" w:rsidRDefault="00FD45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йчас процесс</w:t>
      </w:r>
      <w:r w:rsidR="009355B1">
        <w:rPr>
          <w:rFonts w:ascii="Times New Roman" w:hAnsi="Times New Roman" w:cs="Times New Roman"/>
          <w:sz w:val="28"/>
          <w:szCs w:val="28"/>
        </w:rPr>
        <w:t xml:space="preserve"> формирования билетов происходит по опыту прошлых лет.</w:t>
      </w:r>
    </w:p>
    <w:p w14:paraId="4832DC6E" w14:textId="623F500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1. Составление вопросов:</w:t>
      </w:r>
    </w:p>
    <w:p w14:paraId="314530F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создает список вопросов по каждому разделу («знать», «уметь», «владеть») и сохраняет их в текстовом файле или таблице.</w:t>
      </w:r>
    </w:p>
    <w:p w14:paraId="1E49270F" w14:textId="2C64C77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2. Формирование билетов:</w:t>
      </w:r>
    </w:p>
    <w:p w14:paraId="0E61827C" w14:textId="4675576A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выбирает вопросы из каждого раздела и формирует билеты, следя за тем, чтобы вопросы не повторялись.</w:t>
      </w:r>
    </w:p>
    <w:p w14:paraId="0CF25A2C" w14:textId="487A141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3. Проверка достаточности вопросов:</w:t>
      </w:r>
    </w:p>
    <w:p w14:paraId="78E6421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подсчитывает количество вопросов в каждом разделе и проверяет, хватает ли их для формирования нужного количества билетов.</w:t>
      </w:r>
    </w:p>
    <w:p w14:paraId="7DB0F34A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4. Сохранение билетов:</w:t>
      </w:r>
    </w:p>
    <w:p w14:paraId="6D92D21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сохраняет билеты в текстовый файл или распечатывает их.</w:t>
      </w:r>
    </w:p>
    <w:p w14:paraId="34A07F9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5. Обновление вопросов:</w:t>
      </w:r>
    </w:p>
    <w:p w14:paraId="1CFD1B7A" w14:textId="20F36619" w:rsidR="009355B1" w:rsidRPr="009E4D97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Если вопросов недостаточно, преподаватель вручную добавляет новые вопросы в файл и повторяет процесс формирования билетов.</w:t>
      </w:r>
    </w:p>
    <w:p w14:paraId="5DB86005" w14:textId="4B90EF8A" w:rsidR="006E5A4E" w:rsidRDefault="006E5A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A4E">
        <w:rPr>
          <w:rFonts w:ascii="Times New Roman" w:hAnsi="Times New Roman" w:cs="Times New Roman"/>
          <w:b/>
          <w:bCs/>
          <w:sz w:val="28"/>
          <w:szCs w:val="28"/>
        </w:rPr>
        <w:t>Раздел 2 – Пользовательские требования</w:t>
      </w:r>
    </w:p>
    <w:p w14:paraId="3EB45C6C" w14:textId="47ADA1F9" w:rsidR="000F0FD0" w:rsidRPr="00E534DF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Интерфейс пользователя: </w:t>
      </w:r>
    </w:p>
    <w:p w14:paraId="15C5BE59" w14:textId="284A6497" w:rsidR="006E5A4E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>- Пользователь должен иметь возможность ввести количество необходимых билетов.</w:t>
      </w:r>
    </w:p>
    <w:p w14:paraId="04A955A6" w14:textId="5A37EB3D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рограмма</w:t>
      </w:r>
      <w:r>
        <w:rPr>
          <w:rFonts w:ascii="Times New Roman" w:hAnsi="Times New Roman" w:cs="Times New Roman"/>
          <w:sz w:val="28"/>
          <w:szCs w:val="28"/>
        </w:rPr>
        <w:t xml:space="preserve"> должна</w:t>
      </w:r>
      <w:r w:rsidRPr="000F0FD0">
        <w:rPr>
          <w:rFonts w:ascii="Times New Roman" w:hAnsi="Times New Roman" w:cs="Times New Roman"/>
          <w:sz w:val="28"/>
          <w:szCs w:val="28"/>
        </w:rPr>
        <w:t xml:space="preserve"> проверя</w:t>
      </w:r>
      <w:r>
        <w:rPr>
          <w:rFonts w:ascii="Times New Roman" w:hAnsi="Times New Roman" w:cs="Times New Roman"/>
          <w:sz w:val="28"/>
          <w:szCs w:val="28"/>
        </w:rPr>
        <w:t>ть</w:t>
      </w:r>
      <w:r w:rsidRPr="000F0FD0">
        <w:rPr>
          <w:rFonts w:ascii="Times New Roman" w:hAnsi="Times New Roman" w:cs="Times New Roman"/>
          <w:sz w:val="28"/>
          <w:szCs w:val="28"/>
        </w:rPr>
        <w:t xml:space="preserve">, что введенное значение является целым числом (тип </w:t>
      </w:r>
      <w:proofErr w:type="spellStart"/>
      <w:r w:rsidRPr="000F0FD0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0F0FD0">
        <w:rPr>
          <w:rFonts w:ascii="Times New Roman" w:hAnsi="Times New Roman" w:cs="Times New Roman"/>
          <w:sz w:val="28"/>
          <w:szCs w:val="28"/>
        </w:rPr>
        <w:t>).</w:t>
      </w:r>
    </w:p>
    <w:p w14:paraId="095F141C" w14:textId="3D7A6F9B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редусмотреть возможность выбора файла для сохранения билетов и файла с вопросами</w:t>
      </w:r>
      <w:r>
        <w:rPr>
          <w:rFonts w:ascii="Times New Roman" w:hAnsi="Times New Roman" w:cs="Times New Roman"/>
          <w:sz w:val="28"/>
          <w:szCs w:val="28"/>
        </w:rPr>
        <w:t xml:space="preserve">, с примером как должен выглядеть файл с необходимым для работы программы расширением </w:t>
      </w:r>
      <w:r w:rsidRPr="000F0FD0">
        <w:rPr>
          <w:rFonts w:ascii="Times New Roman" w:hAnsi="Times New Roman" w:cs="Times New Roman"/>
          <w:sz w:val="28"/>
          <w:szCs w:val="28"/>
        </w:rPr>
        <w:t>(например, questions.txt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5480778" w14:textId="06DD27D8" w:rsidR="007F3CCB" w:rsidRDefault="009E4D97" w:rsidP="007F3CC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2</w:t>
      </w:r>
      <w:r w:rsidR="007F3CCB" w:rsidRPr="007F3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7F3CCB">
        <w:rPr>
          <w:rFonts w:ascii="Times New Roman" w:hAnsi="Times New Roman" w:cs="Times New Roman"/>
          <w:color w:val="000000" w:themeColor="text1"/>
          <w:sz w:val="28"/>
          <w:szCs w:val="28"/>
        </w:rPr>
        <w:t>Ф</w:t>
      </w:r>
      <w:r w:rsidR="007F3CCB" w:rsidRPr="007F3CCB">
        <w:rPr>
          <w:rFonts w:ascii="Times New Roman" w:hAnsi="Times New Roman" w:cs="Times New Roman"/>
          <w:color w:val="000000" w:themeColor="text1"/>
          <w:sz w:val="28"/>
          <w:szCs w:val="28"/>
        </w:rPr>
        <w:t>ормат файлов</w:t>
      </w:r>
      <w:r w:rsidR="007F3CCB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79925B59" w14:textId="45C290C9" w:rsidR="007F3CCB" w:rsidRDefault="007F3CCB" w:rsidP="007F3CC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 Формат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ен быть строго «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. Программа должна предоставить пример имени и расширения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д тем, как пользователь начнёт вводить путь к файлу (</w:t>
      </w:r>
      <w:proofErr w:type="gramStart"/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>Например</w:t>
      </w:r>
      <w:proofErr w:type="gramEnd"/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uestions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0C37346" w14:textId="7A22B592" w:rsidR="0008665A" w:rsidRDefault="004055EA" w:rsidP="00405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Формат строк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Каждая строка фай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яет один вопрос и должна иметь следующий формат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</w:t>
      </w:r>
    </w:p>
    <w:p w14:paraId="3FD51222" w14:textId="77777777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: Строка, указывающая раздел вопроса. Допустимые значения: “знать”, “уметь”, “владеть”. Регистр имеет значение.</w:t>
      </w:r>
    </w:p>
    <w:p w14:paraId="6C25675C" w14:textId="4E312054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| (вертикальная черта): Разделитель между разделом и текстом вопроса. Важно использовать именно этот символ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т текста до черты и от черты до текста должен стоять пробел.</w:t>
      </w:r>
    </w:p>
    <w:p w14:paraId="71FB196C" w14:textId="41755863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: Строка, содержащая текст вопроса. Может содержать любые символы, кроме симво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.</w:t>
      </w:r>
    </w:p>
    <w:p w14:paraId="35846533" w14:textId="2B5BD0E0" w:rsidR="004055EA" w:rsidRPr="0008665A" w:rsidRDefault="004055EA" w:rsidP="0057118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мер такой строки: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зна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Что такое база данных?</w:t>
      </w:r>
    </w:p>
    <w:p w14:paraId="7323E48F" w14:textId="1C1B1BB4" w:rsidR="000F0FD0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 Случайный отбор вопросов: </w:t>
      </w:r>
    </w:p>
    <w:p w14:paraId="43043351" w14:textId="77777777" w:rsidR="000F0FD0" w:rsidRPr="00E534DF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Модуль должен реализовать алгоритм для случайного выбора вопросов из каждой категории, гарантируя, что выбранные вопросы не повторяются в пределах одного билета. </w:t>
      </w:r>
    </w:p>
    <w:p w14:paraId="605334F7" w14:textId="536FD357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Обеспечить, чтобы каждый билет содержал ровно по одному вопросу из каждого раздела. </w:t>
      </w:r>
    </w:p>
    <w:p w14:paraId="41BAFD1D" w14:textId="16FD5250" w:rsidR="000F0FD0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0F0FD0" w:rsidRPr="000F0FD0">
        <w:rPr>
          <w:rFonts w:ascii="Times New Roman" w:hAnsi="Times New Roman" w:cs="Times New Roman"/>
          <w:sz w:val="28"/>
          <w:szCs w:val="28"/>
        </w:rPr>
        <w:t xml:space="preserve">. Проверка наличия достаточного количества вопросов: </w:t>
      </w:r>
    </w:p>
    <w:p w14:paraId="6D40EBC3" w14:textId="729870BE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 xml:space="preserve">- Перед созданием билетов необходимо проверить, достаточно ли вопросов в каждой категории для выполнения задания. (Достаточно - если введённое пользователем число билетов совпадает с количеством вопросов в каждом разделе, то программа выводи на консоль список готовых билетов. Недостаточно - если введённое пользователем число билетов не совпадает с количеством вопросов </w:t>
      </w:r>
      <w:proofErr w:type="gramStart"/>
      <w:r w:rsidRPr="000F0FD0">
        <w:rPr>
          <w:rFonts w:ascii="Times New Roman" w:hAnsi="Times New Roman" w:cs="Times New Roman"/>
          <w:sz w:val="28"/>
          <w:szCs w:val="28"/>
        </w:rPr>
        <w:t>в хотя</w:t>
      </w:r>
      <w:proofErr w:type="gramEnd"/>
      <w:r w:rsidRPr="000F0FD0">
        <w:rPr>
          <w:rFonts w:ascii="Times New Roman" w:hAnsi="Times New Roman" w:cs="Times New Roman"/>
          <w:sz w:val="28"/>
          <w:szCs w:val="28"/>
        </w:rPr>
        <w:t xml:space="preserve"> бы в одном разделе, то программа просит пользователя ввести новый(-</w:t>
      </w:r>
      <w:proofErr w:type="spellStart"/>
      <w:r w:rsidRPr="000F0FD0">
        <w:rPr>
          <w:rFonts w:ascii="Times New Roman" w:hAnsi="Times New Roman" w:cs="Times New Roman"/>
          <w:sz w:val="28"/>
          <w:szCs w:val="28"/>
        </w:rPr>
        <w:t>ые</w:t>
      </w:r>
      <w:proofErr w:type="spellEnd"/>
      <w:r w:rsidRPr="000F0FD0">
        <w:rPr>
          <w:rFonts w:ascii="Times New Roman" w:hAnsi="Times New Roman" w:cs="Times New Roman"/>
          <w:sz w:val="28"/>
          <w:szCs w:val="28"/>
        </w:rPr>
        <w:t>) вопрос(-ы) в раздел(-ы), где их недостаточно.) - Если вопросов оказывается</w:t>
      </w:r>
      <w:r>
        <w:rPr>
          <w:rFonts w:ascii="Times New Roman" w:hAnsi="Times New Roman" w:cs="Times New Roman"/>
          <w:sz w:val="28"/>
          <w:szCs w:val="28"/>
        </w:rPr>
        <w:t xml:space="preserve"> не</w:t>
      </w:r>
      <w:r w:rsidRPr="000F0FD0">
        <w:rPr>
          <w:rFonts w:ascii="Times New Roman" w:hAnsi="Times New Roman" w:cs="Times New Roman"/>
          <w:sz w:val="28"/>
          <w:szCs w:val="28"/>
        </w:rPr>
        <w:t xml:space="preserve">достаточно, система должна информировать пользователя об этом сообщением в консоли. </w:t>
      </w:r>
    </w:p>
    <w:p w14:paraId="4A99213A" w14:textId="30BD67B9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lastRenderedPageBreak/>
        <w:t>- Если вопросов оказывается достаточно, система должна информировать пользователя об этом показав в консоли список вопросов.</w:t>
      </w:r>
    </w:p>
    <w:p w14:paraId="1F9E1736" w14:textId="2B82E457" w:rsidR="000F0FD0" w:rsidRPr="00E534DF" w:rsidRDefault="006F2642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. Добавление новых вопросов: </w:t>
      </w:r>
    </w:p>
    <w:p w14:paraId="0EED3216" w14:textId="425F7BA5" w:rsidR="000F0FD0" w:rsidRPr="00CB74BD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В случае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хватки </w:t>
      </w:r>
      <w:r w:rsidRPr="00E534DF">
        <w:rPr>
          <w:rFonts w:ascii="Times New Roman" w:hAnsi="Times New Roman" w:cs="Times New Roman"/>
          <w:sz w:val="28"/>
          <w:szCs w:val="28"/>
        </w:rPr>
        <w:t>вопросов должна быть предусмотрена возможность ввода дополнительных вопросов вручную.</w:t>
      </w:r>
      <w:r w:rsidR="00CB74BD">
        <w:rPr>
          <w:rFonts w:ascii="Times New Roman" w:hAnsi="Times New Roman" w:cs="Times New Roman"/>
          <w:sz w:val="28"/>
          <w:szCs w:val="28"/>
        </w:rPr>
        <w:t xml:space="preserve"> Если вопросов не хватает, программа предлагает пользователю ввести столько вопросов в каждый раздел, чтобы их хватало для генерации хотя бы одного билета.</w:t>
      </w:r>
    </w:p>
    <w:p w14:paraId="68A73B3D" w14:textId="0B2005C9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</w:t>
      </w:r>
      <w:r w:rsidR="00CB74BD" w:rsidRPr="00CB74BD">
        <w:rPr>
          <w:rFonts w:ascii="Times New Roman" w:hAnsi="Times New Roman" w:cs="Times New Roman"/>
          <w:sz w:val="28"/>
          <w:szCs w:val="28"/>
        </w:rPr>
        <w:t xml:space="preserve">Обновление исходного текстового файла с вопросами должно происходить автоматически по принципу нажатия клавиши </w:t>
      </w:r>
      <w:proofErr w:type="spellStart"/>
      <w:r w:rsidR="00CB74BD" w:rsidRPr="00CB74BD">
        <w:rPr>
          <w:rFonts w:ascii="Times New Roman" w:hAnsi="Times New Roman" w:cs="Times New Roman"/>
          <w:sz w:val="28"/>
          <w:szCs w:val="28"/>
        </w:rPr>
        <w:t>Enter</w:t>
      </w:r>
      <w:proofErr w:type="spellEnd"/>
      <w:r w:rsidR="00CB74BD" w:rsidRPr="00CB74BD">
        <w:rPr>
          <w:rFonts w:ascii="Times New Roman" w:hAnsi="Times New Roman" w:cs="Times New Roman"/>
          <w:sz w:val="28"/>
          <w:szCs w:val="28"/>
        </w:rPr>
        <w:t xml:space="preserve"> после ввода новых данных. Программа считывает вопросы, добавляя их в список</w:t>
      </w:r>
      <w:r w:rsidR="00CB74BD">
        <w:rPr>
          <w:rFonts w:ascii="Times New Roman" w:hAnsi="Times New Roman" w:cs="Times New Roman"/>
          <w:sz w:val="28"/>
          <w:szCs w:val="28"/>
        </w:rPr>
        <w:t xml:space="preserve"> файла, из которого ранее считывала вопросы</w:t>
      </w:r>
      <w:r w:rsidR="00CB74BD" w:rsidRPr="00CB74BD">
        <w:rPr>
          <w:rFonts w:ascii="Times New Roman" w:hAnsi="Times New Roman" w:cs="Times New Roman"/>
          <w:sz w:val="28"/>
          <w:szCs w:val="28"/>
        </w:rPr>
        <w:t xml:space="preserve"> для последующего повторного прочтения.</w:t>
      </w:r>
    </w:p>
    <w:p w14:paraId="21E0E5F4" w14:textId="2ED295D1" w:rsidR="00CB74BD" w:rsidRPr="00E534DF" w:rsidRDefault="006F2642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CB74BD" w:rsidRPr="00E534DF">
        <w:rPr>
          <w:rFonts w:ascii="Times New Roman" w:hAnsi="Times New Roman" w:cs="Times New Roman"/>
          <w:sz w:val="28"/>
          <w:szCs w:val="28"/>
        </w:rPr>
        <w:t xml:space="preserve">. Сохранение и форматирование билетов: </w:t>
      </w:r>
    </w:p>
    <w:p w14:paraId="49D8294A" w14:textId="77777777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Сохранение сгенерированных экзаменационных билетов в текстовом файле должно быть реализовано с учётом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ормата, понятного пользователю. </w:t>
      </w:r>
      <w:r w:rsidRPr="00CB74BD">
        <w:rPr>
          <w:rFonts w:ascii="Times New Roman" w:hAnsi="Times New Roman" w:cs="Times New Roman"/>
          <w:sz w:val="28"/>
          <w:szCs w:val="28"/>
        </w:rPr>
        <w:t xml:space="preserve">(«Понятный» формат для сохранения экзаменационных билетов в текстовом файле подразумевает структуру, которая будет легко восприниматься пользователем без необходимости использования специальных программ для просмотра содержимого. </w:t>
      </w:r>
      <w:proofErr w:type="gramStart"/>
      <w:r w:rsidRPr="00CB74BD">
        <w:rPr>
          <w:rFonts w:ascii="Times New Roman" w:hAnsi="Times New Roman" w:cs="Times New Roman"/>
          <w:sz w:val="28"/>
          <w:szCs w:val="28"/>
        </w:rPr>
        <w:t>Например</w:t>
      </w:r>
      <w:proofErr w:type="gramEnd"/>
      <w:r w:rsidRPr="00CB74BD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.</w:t>
      </w:r>
      <w:proofErr w:type="spellStart"/>
      <w:r w:rsidRPr="00CB74BD">
        <w:rPr>
          <w:rFonts w:ascii="Times New Roman" w:hAnsi="Times New Roman" w:cs="Times New Roman"/>
          <w:sz w:val="28"/>
          <w:szCs w:val="28"/>
        </w:rPr>
        <w:t>txt</w:t>
      </w:r>
      <w:proofErr w:type="spellEnd"/>
      <w:r w:rsidRPr="00CB74BD">
        <w:rPr>
          <w:rFonts w:ascii="Times New Roman" w:hAnsi="Times New Roman" w:cs="Times New Roman"/>
          <w:sz w:val="28"/>
          <w:szCs w:val="28"/>
        </w:rPr>
        <w:t>)</w:t>
      </w:r>
    </w:p>
    <w:p w14:paraId="5D387403" w14:textId="77777777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Каждый билет должен быть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>четко структурирован</w:t>
      </w:r>
      <w:r w:rsidRPr="00E534DF">
        <w:rPr>
          <w:rFonts w:ascii="Times New Roman" w:hAnsi="Times New Roman" w:cs="Times New Roman"/>
          <w:sz w:val="28"/>
          <w:szCs w:val="28"/>
        </w:rPr>
        <w:t xml:space="preserve">, чтобы пользователь мог легко его читать. </w:t>
      </w:r>
      <w:r w:rsidRPr="00CB74BD">
        <w:rPr>
          <w:rFonts w:ascii="Times New Roman" w:hAnsi="Times New Roman" w:cs="Times New Roman"/>
          <w:sz w:val="28"/>
          <w:szCs w:val="28"/>
        </w:rPr>
        <w:t>(Четкая структура билета означает, что информация представлена таким образом, чтобы её было удобно воспринимать и быстро находить нужные сведения.)</w:t>
      </w:r>
    </w:p>
    <w:p w14:paraId="4444FA80" w14:textId="398BE192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:</w:t>
      </w:r>
    </w:p>
    <w:p w14:paraId="6B177538" w14:textId="77777777" w:rsidR="00CB74BD" w:rsidRP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74BD">
        <w:rPr>
          <w:rFonts w:ascii="Times New Roman" w:hAnsi="Times New Roman" w:cs="Times New Roman"/>
          <w:sz w:val="28"/>
          <w:szCs w:val="28"/>
        </w:rPr>
        <w:t>-------------------</w:t>
      </w:r>
    </w:p>
    <w:p w14:paraId="7DF8D775" w14:textId="77777777" w:rsidR="00CB74BD" w:rsidRP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74BD">
        <w:rPr>
          <w:rFonts w:ascii="Times New Roman" w:hAnsi="Times New Roman" w:cs="Times New Roman"/>
          <w:sz w:val="28"/>
          <w:szCs w:val="28"/>
        </w:rPr>
        <w:t>знать: Что такое индексаторы в C#? Как они применяются?</w:t>
      </w:r>
    </w:p>
    <w:p w14:paraId="4E6E95EB" w14:textId="77777777" w:rsidR="00CB74BD" w:rsidRP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74BD">
        <w:rPr>
          <w:rFonts w:ascii="Times New Roman" w:hAnsi="Times New Roman" w:cs="Times New Roman"/>
          <w:sz w:val="28"/>
          <w:szCs w:val="28"/>
        </w:rPr>
        <w:t>уметь: Реализуй метод, который позволяет пользователю вводить число и возвращает его квадрат.</w:t>
      </w:r>
    </w:p>
    <w:p w14:paraId="037A404D" w14:textId="77777777" w:rsidR="00CB74BD" w:rsidRP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74BD">
        <w:rPr>
          <w:rFonts w:ascii="Times New Roman" w:hAnsi="Times New Roman" w:cs="Times New Roman"/>
          <w:sz w:val="28"/>
          <w:szCs w:val="28"/>
        </w:rPr>
        <w:t xml:space="preserve">владеть: Навыки работы с </w:t>
      </w:r>
      <w:proofErr w:type="spellStart"/>
      <w:r w:rsidRPr="00CB74BD">
        <w:rPr>
          <w:rFonts w:ascii="Times New Roman" w:hAnsi="Times New Roman" w:cs="Times New Roman"/>
          <w:sz w:val="28"/>
          <w:szCs w:val="28"/>
        </w:rPr>
        <w:t>сериализацией</w:t>
      </w:r>
      <w:proofErr w:type="spellEnd"/>
      <w:r w:rsidRPr="00CB74BD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CB74BD">
        <w:rPr>
          <w:rFonts w:ascii="Times New Roman" w:hAnsi="Times New Roman" w:cs="Times New Roman"/>
          <w:sz w:val="28"/>
          <w:szCs w:val="28"/>
        </w:rPr>
        <w:t>десериализацией</w:t>
      </w:r>
      <w:proofErr w:type="spellEnd"/>
      <w:r w:rsidRPr="00CB74BD">
        <w:rPr>
          <w:rFonts w:ascii="Times New Roman" w:hAnsi="Times New Roman" w:cs="Times New Roman"/>
          <w:sz w:val="28"/>
          <w:szCs w:val="28"/>
        </w:rPr>
        <w:t xml:space="preserve">. Как </w:t>
      </w:r>
      <w:proofErr w:type="spellStart"/>
      <w:r w:rsidRPr="00CB74BD">
        <w:rPr>
          <w:rFonts w:ascii="Times New Roman" w:hAnsi="Times New Roman" w:cs="Times New Roman"/>
          <w:sz w:val="28"/>
          <w:szCs w:val="28"/>
        </w:rPr>
        <w:t>сериализовать</w:t>
      </w:r>
      <w:proofErr w:type="spellEnd"/>
      <w:r w:rsidRPr="00CB74BD">
        <w:rPr>
          <w:rFonts w:ascii="Times New Roman" w:hAnsi="Times New Roman" w:cs="Times New Roman"/>
          <w:sz w:val="28"/>
          <w:szCs w:val="28"/>
        </w:rPr>
        <w:t xml:space="preserve"> объект в JSON и обратно?</w:t>
      </w:r>
    </w:p>
    <w:p w14:paraId="6B0248FB" w14:textId="3CB099C4" w:rsidR="00CB74BD" w:rsidRDefault="00CB74BD" w:rsidP="006F48C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74BD">
        <w:rPr>
          <w:rFonts w:ascii="Times New Roman" w:hAnsi="Times New Roman" w:cs="Times New Roman"/>
          <w:sz w:val="28"/>
          <w:szCs w:val="28"/>
        </w:rPr>
        <w:t>-------------------</w:t>
      </w:r>
    </w:p>
    <w:p w14:paraId="24B88064" w14:textId="6EB08FB8" w:rsidR="00914462" w:rsidRPr="00E534DF" w:rsidRDefault="006F2642" w:rsidP="009144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7</w:t>
      </w:r>
      <w:r w:rsidR="00914462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 w:rsidR="00914462" w:rsidRPr="00E534DF">
        <w:rPr>
          <w:rFonts w:ascii="Times New Roman" w:hAnsi="Times New Roman" w:cs="Times New Roman"/>
          <w:sz w:val="28"/>
          <w:szCs w:val="28"/>
        </w:rPr>
        <w:t>Кросс-</w:t>
      </w:r>
      <w:proofErr w:type="spellStart"/>
      <w:r w:rsidR="00914462" w:rsidRPr="00E534DF">
        <w:rPr>
          <w:rFonts w:ascii="Times New Roman" w:hAnsi="Times New Roman" w:cs="Times New Roman"/>
          <w:sz w:val="28"/>
          <w:szCs w:val="28"/>
        </w:rPr>
        <w:t>платформенность</w:t>
      </w:r>
      <w:proofErr w:type="spellEnd"/>
      <w:proofErr w:type="gramEnd"/>
      <w:r w:rsidR="00914462" w:rsidRPr="00E534DF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6D717190" w14:textId="6E13724F" w:rsidR="00914462" w:rsidRPr="000F0FD0" w:rsidRDefault="00914462" w:rsidP="009144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>- Модуль должен быть разработан с учётом возможности использования на различных операционных системах.</w:t>
      </w:r>
    </w:p>
    <w:p w14:paraId="14CB4188" w14:textId="77777777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711C7">
        <w:rPr>
          <w:rFonts w:ascii="Times New Roman" w:hAnsi="Times New Roman" w:cs="Times New Roman"/>
          <w:b/>
          <w:bCs/>
          <w:sz w:val="28"/>
          <w:szCs w:val="28"/>
        </w:rPr>
        <w:t>Раздел 3 – Проектирование модульной структуры программы</w:t>
      </w:r>
    </w:p>
    <w:p w14:paraId="43A0BB89" w14:textId="77777777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й программе представлены 4 класса.</w:t>
      </w:r>
    </w:p>
    <w:p w14:paraId="08475F39" w14:textId="77777777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</w:t>
      </w:r>
      <w:r w:rsidRPr="00A61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618BF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вопроса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единичный вопрос для экзаменационного билета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5CAC0A" w14:textId="77777777" w:rsidTr="00455E29">
        <w:tc>
          <w:tcPr>
            <w:tcW w:w="9345" w:type="dxa"/>
          </w:tcPr>
          <w:p w14:paraId="351CC920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</w:t>
            </w:r>
          </w:p>
        </w:tc>
      </w:tr>
      <w:tr w:rsidR="005C5CB3" w:rsidRPr="00D31661" w14:paraId="72811C54" w14:textId="77777777" w:rsidTr="00455E29">
        <w:tc>
          <w:tcPr>
            <w:tcW w:w="9345" w:type="dxa"/>
          </w:tcPr>
          <w:p w14:paraId="7A40C62F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string Text { get; set; }</w:t>
            </w:r>
          </w:p>
          <w:p w14:paraId="21FFEF03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string Section { get; set; }</w:t>
            </w:r>
          </w:p>
        </w:tc>
      </w:tr>
      <w:tr w:rsidR="005C5CB3" w:rsidRPr="00D31661" w14:paraId="5D277A23" w14:textId="77777777" w:rsidTr="00455E29">
        <w:tc>
          <w:tcPr>
            <w:tcW w:w="9345" w:type="dxa"/>
          </w:tcPr>
          <w:p w14:paraId="5E28C557" w14:textId="12549C1F" w:rsidR="005C5CB3" w:rsidRP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Question(string text, string section)</w:t>
            </w:r>
          </w:p>
        </w:tc>
      </w:tr>
    </w:tbl>
    <w:p w14:paraId="4E858142" w14:textId="77777777" w:rsidR="005C5CB3" w:rsidRDefault="005C5CB3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9F772B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билета со списком вопросов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экзаменационный билет, который состоит из набора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:rsidRPr="0018618B" w14:paraId="4789613D" w14:textId="77777777" w:rsidTr="00455E29">
        <w:tc>
          <w:tcPr>
            <w:tcW w:w="9345" w:type="dxa"/>
          </w:tcPr>
          <w:p w14:paraId="72BC9412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</w:rPr>
              <w:t>Ticket</w:t>
            </w:r>
            <w:proofErr w:type="spellEnd"/>
          </w:p>
        </w:tc>
      </w:tr>
      <w:tr w:rsidR="005C5CB3" w:rsidRPr="00D31661" w14:paraId="2A3E576F" w14:textId="77777777" w:rsidTr="00455E29">
        <w:tc>
          <w:tcPr>
            <w:tcW w:w="9345" w:type="dxa"/>
          </w:tcPr>
          <w:p w14:paraId="7C642DCF" w14:textId="6E9A5D92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ivate</w:t>
            </w: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Question&gt; Questions { get; set; } = new List&lt;Question&gt;();</w:t>
            </w:r>
          </w:p>
        </w:tc>
      </w:tr>
      <w:tr w:rsidR="005C5CB3" w:rsidRPr="005C5CB3" w14:paraId="6EC8FEA7" w14:textId="77777777" w:rsidTr="00455E29">
        <w:tc>
          <w:tcPr>
            <w:tcW w:w="9345" w:type="dxa"/>
          </w:tcPr>
          <w:p w14:paraId="34AD1345" w14:textId="6967A278" w:rsidR="005C5CB3" w:rsidRP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override string </w:t>
            </w:r>
            <w:proofErr w:type="spellStart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String</w:t>
            </w:r>
            <w:proofErr w:type="spellEnd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)</w:t>
            </w:r>
          </w:p>
        </w:tc>
      </w:tr>
    </w:tbl>
    <w:p w14:paraId="7BC534F3" w14:textId="2BAC2E20" w:rsidR="005C5CB3" w:rsidRPr="00C57D01" w:rsidRDefault="00C57D01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а </w:t>
      </w:r>
      <w:proofErr w:type="spellStart"/>
      <w:proofErr w:type="gram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oString</w:t>
      </w:r>
      <w:proofErr w:type="spellEnd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вечает за представление объекта в виде строки. Метод можно переопределить в пользовательских классах, чтобы предоставить более информативное строковое представление объекта.</w:t>
      </w:r>
    </w:p>
    <w:p w14:paraId="60AA11A4" w14:textId="1A1E66E9" w:rsidR="005C5CB3" w:rsidRPr="00A13A23" w:rsidRDefault="005C5CB3" w:rsidP="00A13A2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  <w:r w:rsidRPr="009F772B">
        <w:rPr>
          <w:rFonts w:ascii="Times New Roman" w:hAnsi="Times New Roman" w:cs="Times New Roman"/>
          <w:sz w:val="28"/>
          <w:szCs w:val="28"/>
        </w:rPr>
        <w:t xml:space="preserve"> управляет списком всех вопросов, загружает их из файла, добавляет новые вопросы и предоставляет возможность выбрать случайный вопрос из определенного разде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BAC138" w14:textId="77777777" w:rsidTr="00455E29">
        <w:tc>
          <w:tcPr>
            <w:tcW w:w="9345" w:type="dxa"/>
          </w:tcPr>
          <w:p w14:paraId="7773B384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</w:p>
        </w:tc>
      </w:tr>
      <w:tr w:rsidR="005C5CB3" w14:paraId="4E76AB8F" w14:textId="77777777" w:rsidTr="00455E29">
        <w:tc>
          <w:tcPr>
            <w:tcW w:w="9345" w:type="dxa"/>
          </w:tcPr>
          <w:p w14:paraId="6E16F70A" w14:textId="722F05E2" w:rsidR="006F2642" w:rsidRPr="006F2642" w:rsidRDefault="006F2642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List&lt;Question&gt; </w:t>
            </w:r>
            <w:proofErr w:type="spellStart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dQuestions</w:t>
            </w:r>
            <w:proofErr w:type="spellEnd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new List&lt;Question&gt;();</w:t>
            </w:r>
          </w:p>
          <w:p w14:paraId="764AB439" w14:textId="06866D2C" w:rsidR="00156AAD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List&lt;Question&gt; Questions { get; set; } = new List&lt;Question&gt;();</w:t>
            </w:r>
          </w:p>
          <w:p w14:paraId="1723AB7D" w14:textId="2AF0D6EF" w:rsidR="005C5CB3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privat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string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_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filenam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5C5CB3" w:rsidRPr="00D31661" w14:paraId="22C9831C" w14:textId="77777777" w:rsidTr="00455E29">
        <w:tc>
          <w:tcPr>
            <w:tcW w:w="9345" w:type="dxa"/>
          </w:tcPr>
          <w:p w14:paraId="6F24753C" w14:textId="528A73BE" w:rsid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</w:t>
            </w:r>
            <w:proofErr w:type="spellStart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ing filename)</w:t>
            </w:r>
          </w:p>
          <w:p w14:paraId="39A05BED" w14:textId="478C5EFA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6345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void </w:t>
            </w:r>
            <w:proofErr w:type="spellStart"/>
            <w:r w:rsidRPr="0096345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adQuestionsFromFile</w:t>
            </w:r>
            <w:proofErr w:type="spellEnd"/>
            <w:r w:rsidRPr="0096345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)</w:t>
            </w:r>
          </w:p>
          <w:p w14:paraId="57F357CE" w14:textId="77777777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 xml:space="preserve">public void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ing text, string section)</w:t>
            </w:r>
          </w:p>
          <w:p w14:paraId="2D7C6955" w14:textId="77777777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Question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Random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string section, List&lt;Question&gt;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d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18E1A026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bool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asEnough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0BB9DABF" w14:textId="21E2C057" w:rsidR="00876E91" w:rsidRPr="00876E91" w:rsidRDefault="00876E91" w:rsidP="00876E91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76E91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Метод</w:t>
      </w:r>
      <w:r w:rsidRPr="00876E9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proofErr w:type="gramStart"/>
      <w:r w:rsidRPr="00876E9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oadQuestionsFromFile</w:t>
      </w:r>
      <w:proofErr w:type="spellEnd"/>
      <w:r w:rsidRPr="00876E9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876E9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) </w:t>
      </w:r>
      <w:r w:rsidRPr="00876E91">
        <w:rPr>
          <w:rFonts w:ascii="Times New Roman" w:hAnsi="Times New Roman" w:cs="Times New Roman"/>
          <w:color w:val="000000" w:themeColor="text1"/>
          <w:sz w:val="28"/>
          <w:szCs w:val="28"/>
        </w:rPr>
        <w:t>работает</w:t>
      </w:r>
      <w:r w:rsidRPr="00876E9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876E91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Pr="00876E9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876E91">
        <w:rPr>
          <w:rFonts w:ascii="Times New Roman" w:hAnsi="Times New Roman" w:cs="Times New Roman"/>
          <w:color w:val="000000" w:themeColor="text1"/>
          <w:sz w:val="28"/>
          <w:szCs w:val="28"/>
        </w:rPr>
        <w:t>данными</w:t>
      </w:r>
      <w:r w:rsidRPr="00876E9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, </w:t>
      </w:r>
      <w:r w:rsidRPr="00876E91">
        <w:rPr>
          <w:rFonts w:ascii="Times New Roman" w:hAnsi="Times New Roman" w:cs="Times New Roman"/>
          <w:color w:val="000000" w:themeColor="text1"/>
          <w:sz w:val="28"/>
          <w:szCs w:val="28"/>
        </w:rPr>
        <w:t>хранящимися</w:t>
      </w:r>
      <w:r w:rsidRPr="00876E9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876E91">
        <w:rPr>
          <w:rFonts w:ascii="Times New Roman" w:hAnsi="Times New Roman" w:cs="Times New Roman"/>
          <w:color w:val="000000" w:themeColor="text1"/>
          <w:sz w:val="28"/>
          <w:szCs w:val="28"/>
        </w:rPr>
        <w:t>внутри</w:t>
      </w:r>
      <w:r w:rsidRPr="00876E9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876E91">
        <w:rPr>
          <w:rFonts w:ascii="Times New Roman" w:hAnsi="Times New Roman" w:cs="Times New Roman"/>
          <w:color w:val="000000" w:themeColor="text1"/>
          <w:sz w:val="28"/>
          <w:szCs w:val="28"/>
        </w:rPr>
        <w:t>класса</w:t>
      </w:r>
      <w:r w:rsidRPr="00876E9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876E9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uestionManager</w:t>
      </w:r>
      <w:proofErr w:type="spellEnd"/>
      <w:r w:rsidRPr="00876E9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</w:t>
      </w:r>
    </w:p>
    <w:p w14:paraId="7409866F" w14:textId="0B25FEF0" w:rsidR="00876E91" w:rsidRPr="00876E91" w:rsidRDefault="00876E91" w:rsidP="00876E91">
      <w:pPr>
        <w:pStyle w:val="a7"/>
        <w:numPr>
          <w:ilvl w:val="0"/>
          <w:numId w:val="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76E91">
        <w:rPr>
          <w:rFonts w:ascii="Times New Roman" w:hAnsi="Times New Roman" w:cs="Times New Roman"/>
          <w:color w:val="000000" w:themeColor="text1"/>
          <w:sz w:val="28"/>
          <w:szCs w:val="28"/>
        </w:rPr>
        <w:t>Он использует поле _</w:t>
      </w:r>
      <w:proofErr w:type="spellStart"/>
      <w:r w:rsidRPr="00876E91">
        <w:rPr>
          <w:rFonts w:ascii="Times New Roman" w:hAnsi="Times New Roman" w:cs="Times New Roman"/>
          <w:color w:val="000000" w:themeColor="text1"/>
          <w:sz w:val="28"/>
          <w:szCs w:val="28"/>
        </w:rPr>
        <w:t>filename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876E91">
        <w:rPr>
          <w:rFonts w:ascii="Times New Roman" w:hAnsi="Times New Roman" w:cs="Times New Roman"/>
          <w:color w:val="000000" w:themeColor="text1"/>
          <w:sz w:val="28"/>
          <w:szCs w:val="28"/>
        </w:rPr>
        <w:t>(которое хранит имя файла с вопросами) для чтения данных из файла.</w:t>
      </w:r>
    </w:p>
    <w:p w14:paraId="0C93917B" w14:textId="116D7693" w:rsidR="00876E91" w:rsidRPr="00876E91" w:rsidRDefault="00876E91" w:rsidP="00876E91">
      <w:pPr>
        <w:pStyle w:val="a7"/>
        <w:numPr>
          <w:ilvl w:val="0"/>
          <w:numId w:val="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76E9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н изменяет состояние объекта, заполняя список </w:t>
      </w:r>
      <w:proofErr w:type="spellStart"/>
      <w:r w:rsidRPr="00876E91">
        <w:rPr>
          <w:rFonts w:ascii="Times New Roman" w:hAnsi="Times New Roman" w:cs="Times New Roman"/>
          <w:color w:val="000000" w:themeColor="text1"/>
          <w:sz w:val="28"/>
          <w:szCs w:val="28"/>
        </w:rPr>
        <w:t>Questions</w:t>
      </w:r>
      <w:proofErr w:type="spellEnd"/>
      <w:r w:rsidRPr="00876E9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опросами, прочитанными из файла.</w:t>
      </w:r>
    </w:p>
    <w:p w14:paraId="3B27A460" w14:textId="061D47E3" w:rsidR="005C5CB3" w:rsidRPr="000F1B9F" w:rsidRDefault="00C57D01" w:rsidP="000F1B9F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а </w:t>
      </w:r>
      <w:proofErr w:type="spellStart"/>
      <w:proofErr w:type="gram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HasEnoughQuestions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</w:t>
      </w:r>
      <w:r w:rsidR="000F1B9F">
        <w:rPr>
          <w:rFonts w:ascii="Times New Roman" w:hAnsi="Times New Roman" w:cs="Times New Roman"/>
          <w:color w:val="000000" w:themeColor="text1"/>
          <w:sz w:val="28"/>
          <w:szCs w:val="28"/>
        </w:rPr>
        <w:t>проверяет достаточно ли вопросов для генерации билетов, т.е. он сравнивает количество вопросов в каждом разделе с заданным пользователем необходимым количеством билетов.</w:t>
      </w:r>
    </w:p>
    <w:p w14:paraId="7AD9C7CB" w14:textId="77777777" w:rsidR="005C5CB3" w:rsidRDefault="005C5CB3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cketGenerator</w:t>
      </w:r>
      <w:proofErr w:type="spellEnd"/>
      <w:r w:rsidRPr="0018618B">
        <w:rPr>
          <w:rFonts w:ascii="Times New Roman" w:hAnsi="Times New Roman" w:cs="Times New Roman"/>
          <w:sz w:val="28"/>
          <w:szCs w:val="28"/>
        </w:rPr>
        <w:t xml:space="preserve"> отвечает за создание экзаменационных билетов на основе имеющихся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2BE4EA5" w14:textId="77777777" w:rsidTr="00455E29">
        <w:tc>
          <w:tcPr>
            <w:tcW w:w="9345" w:type="dxa"/>
          </w:tcPr>
          <w:p w14:paraId="0FD2BD8C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cketGenerator</w:t>
            </w:r>
            <w:proofErr w:type="spellEnd"/>
          </w:p>
        </w:tc>
      </w:tr>
      <w:tr w:rsidR="005C5CB3" w14:paraId="0303A216" w14:textId="77777777" w:rsidTr="00455E29">
        <w:tc>
          <w:tcPr>
            <w:tcW w:w="9345" w:type="dxa"/>
          </w:tcPr>
          <w:p w14:paraId="79DBDEEA" w14:textId="77777777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5C5CB3" w:rsidRPr="00D31661" w14:paraId="37BE7EFB" w14:textId="77777777" w:rsidTr="00455E29">
        <w:tc>
          <w:tcPr>
            <w:tcW w:w="9345" w:type="dxa"/>
          </w:tcPr>
          <w:p w14:paraId="3D6DC8D6" w14:textId="5367AE4D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B179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public</w:t>
            </w:r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Ticket&gt; </w:t>
            </w:r>
            <w:proofErr w:type="spellStart"/>
            <w:r w:rsidRPr="00CB179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Generate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1F15F44D" w14:textId="77777777" w:rsidR="000F1B9F" w:rsidRDefault="000F1B9F" w:rsidP="00186F89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</w:p>
    <w:p w14:paraId="086A7E88" w14:textId="67ED8BB8" w:rsidR="000F1B9F" w:rsidRPr="000F1B9F" w:rsidRDefault="000F1B9F" w:rsidP="000F1B9F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 xml:space="preserve">Ссылка на объект класса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. Этот объект содержит список всех доступных вопросов, загруженных из файла, а также предоставляет методы для работы с этими вопросами (выбор случайного, проверка наличия достаточного количества и т.д.). </w:t>
      </w:r>
    </w:p>
    <w:p w14:paraId="14789226" w14:textId="155C13A6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использует этот объект для:</w:t>
      </w:r>
    </w:p>
    <w:p w14:paraId="708B7113" w14:textId="36B1D872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Проверки, достаточно ли вопросов для создания заданного количества билетов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HasEnough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307DEBBA" w14:textId="4DC16C51" w:rsid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lastRenderedPageBreak/>
        <w:t>Получения случайных вопросов из разных разделов для каждого билета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GetRandomQues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sec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used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0026D465" w14:textId="787D00A4" w:rsidR="000F1B9F" w:rsidRDefault="000F1B9F" w:rsidP="00186F89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(тип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:</w:t>
      </w:r>
      <w:r w:rsidR="00186F89"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Целое число, указывающее, сколько экзаменационных билетов необходимо сгенерировать.</w:t>
      </w:r>
    </w:p>
    <w:p w14:paraId="6D4CC279" w14:textId="22394F00" w:rsid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использует это число для определения количества итераций цикла, в котором создаются билеты.</w:t>
      </w:r>
    </w:p>
    <w:p w14:paraId="70836948" w14:textId="011A72D3" w:rsidR="00186F89" w:rsidRP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</w:t>
      </w:r>
    </w:p>
    <w:p w14:paraId="3D935B2C" w14:textId="29AFE488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86F89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&lt;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(Список 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) 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</w:p>
    <w:p w14:paraId="5AFDFAAB" w14:textId="00095FEF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Если метод успешно сгенерировал все билеты, он возвращает список, содержащ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 Кажд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представляет собой экзаменационный билет, содержащий по одному вопросу из каждого раздела (“знать”, “уметь”, “владеть”).</w:t>
      </w:r>
    </w:p>
    <w:p w14:paraId="5C86624A" w14:textId="0940D454" w:rsid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Если метод не смог сгенерировать все билеты (например, из-за недостатка вопросов в каком-либо разделе), он возвращ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</w:t>
      </w:r>
    </w:p>
    <w:p w14:paraId="19A4AAAF" w14:textId="6EE43C02" w:rsidR="00D31661" w:rsidRDefault="00D31661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LoadQuestionsFromF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загрузку вопросов из фай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D31661" w14:paraId="39D99098" w14:textId="77777777" w:rsidTr="00F62CD5">
        <w:tc>
          <w:tcPr>
            <w:tcW w:w="9345" w:type="dxa"/>
          </w:tcPr>
          <w:p w14:paraId="7CEA0BF4" w14:textId="6E505985" w:rsidR="00D31661" w:rsidRDefault="00D3166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3B51">
              <w:rPr>
                <w:rFonts w:ascii="Times New Roman" w:hAnsi="Times New Roman" w:cs="Times New Roman"/>
                <w:sz w:val="28"/>
                <w:szCs w:val="28"/>
              </w:rPr>
              <w:t>LoadQuestionsFromF</w:t>
            </w:r>
            <w:proofErr w:type="spellEnd"/>
          </w:p>
        </w:tc>
      </w:tr>
      <w:tr w:rsidR="00D31661" w:rsidRPr="00D31661" w14:paraId="39C3F83F" w14:textId="77777777" w:rsidTr="00F62CD5">
        <w:tc>
          <w:tcPr>
            <w:tcW w:w="9345" w:type="dxa"/>
          </w:tcPr>
          <w:p w14:paraId="6A8CE1EC" w14:textId="15179E04" w:rsidR="00D31661" w:rsidRPr="00D31661" w:rsidRDefault="00D3166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static public void </w:t>
            </w:r>
            <w:proofErr w:type="spellStart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LoadQuestionsFromFile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(</w:t>
            </w:r>
            <w:proofErr w:type="spellStart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 </w:t>
            </w:r>
            <w:proofErr w:type="spellStart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)</w:t>
            </w:r>
          </w:p>
        </w:tc>
      </w:tr>
      <w:tr w:rsidR="00D31661" w:rsidRPr="00D31661" w14:paraId="50675FEF" w14:textId="77777777" w:rsidTr="00F62CD5">
        <w:tc>
          <w:tcPr>
            <w:tcW w:w="9345" w:type="dxa"/>
          </w:tcPr>
          <w:p w14:paraId="2E1756BD" w14:textId="77777777" w:rsidR="00D31661" w:rsidRPr="00CB1791" w:rsidRDefault="00D3166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B179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public</w:t>
            </w:r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Ticket&gt; </w:t>
            </w:r>
            <w:proofErr w:type="spellStart"/>
            <w:r w:rsidRPr="00CB179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Generate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01AF9E54" w14:textId="628A2A37" w:rsidR="008034A4" w:rsidRPr="008034A4" w:rsidRDefault="008034A4" w:rsidP="008034A4">
      <w:pPr>
        <w:spacing w:before="240"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8034A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</w:t>
      </w:r>
      <w:r w:rsidRPr="008034A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етод </w:t>
      </w:r>
      <w:proofErr w:type="spellStart"/>
      <w:r w:rsidRPr="008034A4">
        <w:rPr>
          <w:rStyle w:val="HTML"/>
          <w:rFonts w:ascii="Times New Roman" w:eastAsiaTheme="majorEastAsia" w:hAnsi="Times New Roman" w:cs="Times New Roman"/>
          <w:color w:val="000000" w:themeColor="text1"/>
          <w:sz w:val="28"/>
          <w:szCs w:val="28"/>
          <w:shd w:val="clear" w:color="auto" w:fill="FFFFFF"/>
        </w:rPr>
        <w:t>LoadQuestionsFromFile</w:t>
      </w:r>
      <w:proofErr w:type="spellEnd"/>
      <w:r w:rsidRPr="008034A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выполняет следующие действия:</w:t>
      </w:r>
    </w:p>
    <w:p w14:paraId="20A216D3" w14:textId="2AE08088" w:rsidR="00D31661" w:rsidRPr="00D31661" w:rsidRDefault="00D31661" w:rsidP="00D31661">
      <w:pPr>
        <w:numPr>
          <w:ilvl w:val="0"/>
          <w:numId w:val="11"/>
        </w:numPr>
        <w:spacing w:after="0" w:line="240" w:lineRule="auto"/>
        <w:ind w:left="0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Очистка списка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Сначала очищается существующий список вопросов вызовом </w:t>
      </w:r>
      <w:proofErr w:type="spellStart"/>
      <w:proofErr w:type="gram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manager.Questions.Clear</w:t>
      </w:r>
      <w:proofErr w:type="spellEnd"/>
      <w:proofErr w:type="gram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(), чтобы избежать дублирования данных при повторной загрузке.</w:t>
      </w:r>
    </w:p>
    <w:p w14:paraId="05526842" w14:textId="77777777" w:rsidR="00D31661" w:rsidRPr="00D31661" w:rsidRDefault="00D31661" w:rsidP="00D31661">
      <w:pPr>
        <w:numPr>
          <w:ilvl w:val="0"/>
          <w:numId w:val="11"/>
        </w:numPr>
        <w:spacing w:after="0" w:line="240" w:lineRule="auto"/>
        <w:ind w:left="0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Чтение строк из файла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Метод считывает все строки из файла, указанного в переменной _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filename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 объекта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manager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, используя функцию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File.ReadAllLines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.</w:t>
      </w:r>
    </w:p>
    <w:p w14:paraId="45766A04" w14:textId="77777777" w:rsidR="00D31661" w:rsidRPr="00D31661" w:rsidRDefault="00D31661" w:rsidP="00D31661">
      <w:pPr>
        <w:numPr>
          <w:ilvl w:val="0"/>
          <w:numId w:val="11"/>
        </w:numPr>
        <w:spacing w:after="0" w:line="240" w:lineRule="auto"/>
        <w:ind w:left="0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Цикл по строкам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</w:t>
      </w:r>
    </w:p>
    <w:p w14:paraId="6ACE0493" w14:textId="77777777" w:rsidR="00D31661" w:rsidRPr="00D31661" w:rsidRDefault="00D31661" w:rsidP="00D31661">
      <w:pPr>
        <w:numPr>
          <w:ilvl w:val="1"/>
          <w:numId w:val="11"/>
        </w:numPr>
        <w:spacing w:after="0" w:line="240" w:lineRule="auto"/>
        <w:ind w:left="0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Для каждой строки происходит разделение её на части по символу | методом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Split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.</w:t>
      </w:r>
    </w:p>
    <w:p w14:paraId="7C927588" w14:textId="77777777" w:rsidR="00D31661" w:rsidRPr="00D31661" w:rsidRDefault="00D31661" w:rsidP="00D31661">
      <w:pPr>
        <w:numPr>
          <w:ilvl w:val="1"/>
          <w:numId w:val="11"/>
        </w:numPr>
        <w:spacing w:after="0" w:line="240" w:lineRule="auto"/>
        <w:ind w:left="0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Если количество частей равно двум (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if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(</w:t>
      </w:r>
      <w:proofErr w:type="spellStart"/>
      <w:proofErr w:type="gram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parts.Length</w:t>
      </w:r>
      <w:proofErr w:type="spellEnd"/>
      <w:proofErr w:type="gram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== 2)), то предполагается, что первая часть — это раздел (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section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), а вторая — текст вопроса.</w:t>
      </w:r>
    </w:p>
    <w:p w14:paraId="19B3E59C" w14:textId="77777777" w:rsidR="00D31661" w:rsidRPr="00D31661" w:rsidRDefault="00D31661" w:rsidP="00D31661">
      <w:pPr>
        <w:numPr>
          <w:ilvl w:val="1"/>
          <w:numId w:val="11"/>
        </w:numPr>
        <w:spacing w:after="0" w:line="240" w:lineRule="auto"/>
        <w:ind w:left="0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Эти данные используются для создания нового объекта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 и добавления его в список вопросов.</w:t>
      </w:r>
    </w:p>
    <w:p w14:paraId="257C473F" w14:textId="77777777" w:rsidR="00D31661" w:rsidRPr="00D31661" w:rsidRDefault="00D31661" w:rsidP="00D31661">
      <w:pPr>
        <w:numPr>
          <w:ilvl w:val="0"/>
          <w:numId w:val="11"/>
        </w:numPr>
        <w:spacing w:after="0" w:line="240" w:lineRule="auto"/>
        <w:ind w:left="0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Обработка ошибок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</w:t>
      </w:r>
    </w:p>
    <w:p w14:paraId="2BC610DB" w14:textId="77777777" w:rsidR="00D31661" w:rsidRPr="00D31661" w:rsidRDefault="00D31661" w:rsidP="00D31661">
      <w:pPr>
        <w:numPr>
          <w:ilvl w:val="1"/>
          <w:numId w:val="11"/>
        </w:numPr>
        <w:spacing w:after="0" w:line="240" w:lineRule="auto"/>
        <w:ind w:left="0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lastRenderedPageBreak/>
        <w:t>Если количество частей не равно двум, выводится сообщение об ошибке формата строки в консоль.</w:t>
      </w:r>
    </w:p>
    <w:p w14:paraId="44DF175B" w14:textId="3877DD28" w:rsidR="00D31661" w:rsidRPr="00D31661" w:rsidRDefault="00D31661" w:rsidP="00D31661">
      <w:pPr>
        <w:numPr>
          <w:ilvl w:val="0"/>
          <w:numId w:val="11"/>
        </w:numPr>
        <w:spacing w:after="0" w:line="240" w:lineRule="auto"/>
        <w:ind w:left="0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Итоговый отчет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: </w:t>
      </w:r>
      <w:proofErr w:type="gram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В</w:t>
      </w:r>
      <w:proofErr w:type="gram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конце выполнения метода в консоли отображается информация о количестве успешно загруженных вопросов относительно общего числа строк в файле.</w:t>
      </w:r>
    </w:p>
    <w:p w14:paraId="10EBE46E" w14:textId="77777777" w:rsidR="00876E91" w:rsidRPr="0002464F" w:rsidRDefault="00876E91" w:rsidP="00876E91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2464F">
        <w:rPr>
          <w:rFonts w:ascii="Times New Roman" w:hAnsi="Times New Roman" w:cs="Times New Roman"/>
          <w:b/>
          <w:bCs/>
          <w:sz w:val="28"/>
          <w:szCs w:val="28"/>
        </w:rPr>
        <w:t>Раздел 4 – Описание алгоритмов программы.</w:t>
      </w:r>
    </w:p>
    <w:p w14:paraId="44A70370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0246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883B51">
        <w:rPr>
          <w:rFonts w:ascii="Times New Roman" w:hAnsi="Times New Roman" w:cs="Times New Roman"/>
          <w:sz w:val="28"/>
          <w:szCs w:val="28"/>
        </w:rPr>
        <w:t>LoadQuestionsFromFile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отвечает за чтение вопросов из файла и создания объектов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, которые впоследствии добавляет в список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ы).</w:t>
      </w:r>
    </w:p>
    <w:p w14:paraId="563BB15C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ет по следующему принципу:</w:t>
      </w:r>
    </w:p>
    <w:p w14:paraId="4B0FEFD0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Читает вопросы из указанного файла.</w:t>
      </w:r>
    </w:p>
    <w:p w14:paraId="3D6FCCCA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Разделяет каждую строку на раздел и текст вопроса, используя симво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|.</w:t>
      </w:r>
    </w:p>
    <w:p w14:paraId="05102D24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Создает объект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и добавляет их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.</w:t>
      </w:r>
    </w:p>
    <w:p w14:paraId="58A063B1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Очищает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перед загрузкой новых вопросов</w:t>
      </w:r>
    </w:p>
    <w:p w14:paraId="1C1D5E30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881BB3"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881BB3">
        <w:rPr>
          <w:rFonts w:ascii="Times New Roman" w:hAnsi="Times New Roman" w:cs="Times New Roman"/>
          <w:sz w:val="28"/>
          <w:szCs w:val="28"/>
        </w:rPr>
        <w:t xml:space="preserve">,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ection</w:t>
      </w:r>
      <w:r w:rsidRPr="00881BB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отвечает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бавление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ового объекта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.</w:t>
      </w:r>
    </w:p>
    <w:p w14:paraId="2DB30598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ет по следующему принципу:</w:t>
      </w:r>
    </w:p>
    <w:p w14:paraId="47EA6DDD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здает нов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0785825E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Добавляет новый вопрос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27E703C7" w14:textId="77777777" w:rsidR="00876E91" w:rsidRPr="00CA0EA9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храняет вопрос в файл</w:t>
      </w:r>
    </w:p>
    <w:p w14:paraId="1B0D4A71" w14:textId="65BA1D9B" w:rsidR="000F1B9F" w:rsidRDefault="008034A4" w:rsidP="000F1B9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2 представлена блок-схема метода </w:t>
      </w:r>
      <w:proofErr w:type="spellStart"/>
      <w:proofErr w:type="gramStart"/>
      <w:r w:rsidRPr="00883B51">
        <w:rPr>
          <w:rFonts w:ascii="Times New Roman" w:hAnsi="Times New Roman" w:cs="Times New Roman"/>
          <w:sz w:val="28"/>
          <w:szCs w:val="28"/>
        </w:rPr>
        <w:t>LoadQuestionsFromFile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5ADE9DC" w14:textId="72D671CE" w:rsidR="008034A4" w:rsidRPr="000F1B9F" w:rsidRDefault="008034A4" w:rsidP="008034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571" w:dyaOrig="8266" w14:anchorId="13605C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28.2pt;height:413.6pt" o:ole="">
            <v:imagedata r:id="rId5" o:title=""/>
          </v:shape>
          <o:OLEObject Type="Embed" ProgID="Visio.Drawing.15" ShapeID="_x0000_i1029" DrawAspect="Content" ObjectID="_1803980114" r:id="rId6"/>
        </w:object>
      </w:r>
    </w:p>
    <w:p w14:paraId="4BEEC454" w14:textId="27D8D38A" w:rsidR="00C55C3A" w:rsidRDefault="008034A4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Блок-схема метода </w:t>
      </w:r>
      <w:proofErr w:type="spellStart"/>
      <w:proofErr w:type="gramStart"/>
      <w:r w:rsidRPr="00883B51">
        <w:rPr>
          <w:rFonts w:ascii="Times New Roman" w:hAnsi="Times New Roman" w:cs="Times New Roman"/>
          <w:sz w:val="28"/>
          <w:szCs w:val="28"/>
        </w:rPr>
        <w:t>LoadQuestionsFromFile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4381798" w14:textId="412CFBB1" w:rsidR="008034A4" w:rsidRDefault="00A310EE" w:rsidP="00A310EE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2 представлена блок-схема мет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A310E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10EE">
        <w:rPr>
          <w:rFonts w:ascii="Times New Roman" w:hAnsi="Times New Roman" w:cs="Times New Roman"/>
          <w:sz w:val="28"/>
          <w:szCs w:val="28"/>
        </w:rPr>
        <w:t>).</w:t>
      </w:r>
    </w:p>
    <w:p w14:paraId="75C0908F" w14:textId="404EAD70" w:rsidR="00A310EE" w:rsidRDefault="00A310EE" w:rsidP="00A310EE">
      <w:pPr>
        <w:spacing w:after="0" w:line="360" w:lineRule="auto"/>
        <w:ind w:firstLine="709"/>
        <w:jc w:val="center"/>
      </w:pPr>
      <w:r>
        <w:object w:dxaOrig="1891" w:dyaOrig="5325" w14:anchorId="70E409A9">
          <v:shape id="_x0000_i1030" type="#_x0000_t75" style="width:97.1pt;height:266.25pt" o:ole="">
            <v:imagedata r:id="rId7" o:title=""/>
          </v:shape>
          <o:OLEObject Type="Embed" ProgID="Visio.Drawing.15" ShapeID="_x0000_i1030" DrawAspect="Content" ObjectID="_1803980115" r:id="rId8"/>
        </w:object>
      </w:r>
    </w:p>
    <w:p w14:paraId="629FE538" w14:textId="3A6E7C36" w:rsidR="00A310EE" w:rsidRPr="00A310EE" w:rsidRDefault="00A310EE" w:rsidP="00A310E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Блок-схема метода</w:t>
      </w:r>
      <w:r w:rsidRPr="00A31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r w:rsidRPr="00A310EE">
        <w:rPr>
          <w:rFonts w:ascii="Times New Roman" w:hAnsi="Times New Roman" w:cs="Times New Roman"/>
          <w:sz w:val="28"/>
          <w:szCs w:val="28"/>
        </w:rPr>
        <w:t>().</w:t>
      </w:r>
      <w:bookmarkStart w:id="0" w:name="_GoBack"/>
      <w:bookmarkEnd w:id="0"/>
    </w:p>
    <w:sectPr w:rsidR="00A310EE" w:rsidRPr="00A310E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8D3609"/>
    <w:multiLevelType w:val="multilevel"/>
    <w:tmpl w:val="90241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2E49FD"/>
    <w:multiLevelType w:val="hybridMultilevel"/>
    <w:tmpl w:val="6082BF3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14BB728A"/>
    <w:multiLevelType w:val="multilevel"/>
    <w:tmpl w:val="D2DCC2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7211382"/>
    <w:multiLevelType w:val="multilevel"/>
    <w:tmpl w:val="48C4F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B1408FF"/>
    <w:multiLevelType w:val="multilevel"/>
    <w:tmpl w:val="B6BCCF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3885883"/>
    <w:multiLevelType w:val="multilevel"/>
    <w:tmpl w:val="D2BAA8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A5D202C"/>
    <w:multiLevelType w:val="multilevel"/>
    <w:tmpl w:val="02245F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39C34B2"/>
    <w:multiLevelType w:val="hybridMultilevel"/>
    <w:tmpl w:val="88E687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3485E5B"/>
    <w:multiLevelType w:val="hybridMultilevel"/>
    <w:tmpl w:val="24AE80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3D865F7"/>
    <w:multiLevelType w:val="multilevel"/>
    <w:tmpl w:val="00086C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7DA0284D"/>
    <w:multiLevelType w:val="multilevel"/>
    <w:tmpl w:val="82D0D0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7"/>
  </w:num>
  <w:num w:numId="3">
    <w:abstractNumId w:val="9"/>
  </w:num>
  <w:num w:numId="4">
    <w:abstractNumId w:val="0"/>
  </w:num>
  <w:num w:numId="5">
    <w:abstractNumId w:val="3"/>
  </w:num>
  <w:num w:numId="6">
    <w:abstractNumId w:val="2"/>
  </w:num>
  <w:num w:numId="7">
    <w:abstractNumId w:val="4"/>
  </w:num>
  <w:num w:numId="8">
    <w:abstractNumId w:val="8"/>
  </w:num>
  <w:num w:numId="9">
    <w:abstractNumId w:val="1"/>
  </w:num>
  <w:num w:numId="10">
    <w:abstractNumId w:val="10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DF0"/>
    <w:rsid w:val="0008665A"/>
    <w:rsid w:val="000A4447"/>
    <w:rsid w:val="000F0FD0"/>
    <w:rsid w:val="000F1B9F"/>
    <w:rsid w:val="00156AAD"/>
    <w:rsid w:val="00186F89"/>
    <w:rsid w:val="002B4804"/>
    <w:rsid w:val="00347575"/>
    <w:rsid w:val="003D6DF0"/>
    <w:rsid w:val="003D6E6D"/>
    <w:rsid w:val="004055EA"/>
    <w:rsid w:val="00406230"/>
    <w:rsid w:val="004763FC"/>
    <w:rsid w:val="0057118E"/>
    <w:rsid w:val="005C5CB3"/>
    <w:rsid w:val="005D2750"/>
    <w:rsid w:val="006C12C7"/>
    <w:rsid w:val="006E5A4E"/>
    <w:rsid w:val="006F2642"/>
    <w:rsid w:val="006F48C4"/>
    <w:rsid w:val="00765175"/>
    <w:rsid w:val="007F3CCB"/>
    <w:rsid w:val="008034A4"/>
    <w:rsid w:val="00876E91"/>
    <w:rsid w:val="00914462"/>
    <w:rsid w:val="009355B1"/>
    <w:rsid w:val="00984BA5"/>
    <w:rsid w:val="00990852"/>
    <w:rsid w:val="009E4D97"/>
    <w:rsid w:val="00A13A23"/>
    <w:rsid w:val="00A310EE"/>
    <w:rsid w:val="00A67168"/>
    <w:rsid w:val="00BE7D1B"/>
    <w:rsid w:val="00C12355"/>
    <w:rsid w:val="00C517ED"/>
    <w:rsid w:val="00C55C3A"/>
    <w:rsid w:val="00C57D01"/>
    <w:rsid w:val="00CB74BD"/>
    <w:rsid w:val="00D31661"/>
    <w:rsid w:val="00DB1CC3"/>
    <w:rsid w:val="00ED5AF0"/>
    <w:rsid w:val="00F05258"/>
    <w:rsid w:val="00FD45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849FD8"/>
  <w15:chartTrackingRefBased/>
  <w15:docId w15:val="{84AC99D8-BAFD-4974-9999-B14FCA7CBA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5AF0"/>
    <w:rPr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3D6DF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D6DF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6DF0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D6DF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D6DF0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D6DF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D6DF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D6DF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D6DF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D6DF0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3D6DF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3D6DF0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3D6DF0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3D6DF0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3D6DF0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3D6DF0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3D6DF0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3D6DF0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3D6DF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3D6DF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3D6DF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3D6DF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3D6DF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3D6DF0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3D6DF0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3D6DF0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3D6DF0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3D6DF0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3D6DF0"/>
    <w:rPr>
      <w:b/>
      <w:bCs/>
      <w:smallCaps/>
      <w:color w:val="2F5496" w:themeColor="accent1" w:themeShade="BF"/>
      <w:spacing w:val="5"/>
    </w:rPr>
  </w:style>
  <w:style w:type="table" w:styleId="ac">
    <w:name w:val="Table Grid"/>
    <w:basedOn w:val="a1"/>
    <w:uiPriority w:val="39"/>
    <w:rsid w:val="005C5CB3"/>
    <w:pPr>
      <w:spacing w:after="0" w:line="240" w:lineRule="auto"/>
    </w:pPr>
    <w:rPr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-fhsyak">
    <w:name w:val="sc-fhsyak"/>
    <w:basedOn w:val="a0"/>
    <w:rsid w:val="00D31661"/>
  </w:style>
  <w:style w:type="character" w:styleId="HTML">
    <w:name w:val="HTML Code"/>
    <w:basedOn w:val="a0"/>
    <w:uiPriority w:val="99"/>
    <w:semiHidden/>
    <w:unhideWhenUsed/>
    <w:rsid w:val="00D31661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26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5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83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73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3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70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1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02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96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192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3113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356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349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997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98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4104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26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875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415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7</TotalTime>
  <Pages>12</Pages>
  <Words>2041</Words>
  <Characters>11639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епан Гаврильченко</dc:creator>
  <cp:keywords/>
  <dc:description/>
  <cp:lastModifiedBy>Студент 56</cp:lastModifiedBy>
  <cp:revision>9</cp:revision>
  <dcterms:created xsi:type="dcterms:W3CDTF">2025-02-02T10:58:00Z</dcterms:created>
  <dcterms:modified xsi:type="dcterms:W3CDTF">2025-03-20T09:49:00Z</dcterms:modified>
</cp:coreProperties>
</file>